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6pt;height:56.3pt" o:ole="" fillcolor="window">
            <v:imagedata r:id="rId8" o:title=""/>
          </v:shape>
          <o:OLEObject Type="Embed" ProgID="Visio.Drawing.11" ShapeID="_x0000_i1025" DrawAspect="Content" ObjectID="_1586864123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99168F">
        <w:rPr>
          <w:sz w:val="28"/>
          <w:szCs w:val="28"/>
          <w:lang w:val="uk-UA"/>
        </w:rPr>
        <w:t xml:space="preserve">                    </w:t>
      </w:r>
      <w:r>
        <w:rPr>
          <w:sz w:val="28"/>
          <w:szCs w:val="28"/>
          <w:lang w:val="uk-UA"/>
        </w:rPr>
        <w:t xml:space="preserve"> №</w:t>
      </w:r>
      <w:r w:rsidR="00710F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067"/>
      </w:tblGrid>
      <w:tr w:rsidR="00220DDF" w:rsidRPr="008348EA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431390" w:rsidP="008348EA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внесення </w:t>
            </w:r>
            <w:r w:rsidR="008348EA" w:rsidRPr="008348EA">
              <w:rPr>
                <w:b/>
                <w:sz w:val="28"/>
                <w:szCs w:val="28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змін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д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рішення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иконавчого комітету </w:t>
            </w:r>
            <w:r w:rsidR="008348EA" w:rsidRPr="008348EA">
              <w:rPr>
                <w:b/>
                <w:sz w:val="28"/>
                <w:szCs w:val="28"/>
              </w:rPr>
              <w:t xml:space="preserve">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ід </w:t>
            </w:r>
            <w:r w:rsidR="008348EA" w:rsidRPr="008348EA">
              <w:rPr>
                <w:b/>
                <w:sz w:val="28"/>
                <w:szCs w:val="28"/>
              </w:rPr>
              <w:t xml:space="preserve"> 2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>1.06.</w:t>
            </w:r>
            <w:r w:rsidR="008348EA" w:rsidRPr="008348EA">
              <w:rPr>
                <w:b/>
                <w:sz w:val="28"/>
                <w:szCs w:val="28"/>
              </w:rPr>
              <w:t>2016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 xml:space="preserve">                                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 №332 «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Про організацію  перевезення пасажирів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на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</w:t>
            </w:r>
            <w:r w:rsidR="00220DDF"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   </w:t>
            </w:r>
            <w:r w:rsidR="00220DDF">
              <w:rPr>
                <w:b/>
                <w:sz w:val="28"/>
                <w:szCs w:val="28"/>
                <w:lang w:val="uk-UA"/>
              </w:rPr>
              <w:t>міських автобусних маршрутах м. Суми</w:t>
            </w:r>
            <w:r w:rsidR="00401570">
              <w:rPr>
                <w:b/>
                <w:sz w:val="28"/>
                <w:szCs w:val="28"/>
                <w:lang w:val="uk-UA"/>
              </w:rPr>
              <w:t>»</w:t>
            </w:r>
          </w:p>
        </w:tc>
        <w:bookmarkStart w:id="0" w:name="_GoBack"/>
        <w:bookmarkEnd w:id="0"/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9F3F2F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36EF6">
        <w:rPr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Внести зміни до рішення виконавчого комітету Сумс</w:t>
      </w:r>
      <w:r w:rsidR="00693A6B">
        <w:rPr>
          <w:sz w:val="27"/>
          <w:szCs w:val="27"/>
          <w:lang w:val="uk-UA"/>
        </w:rPr>
        <w:t>ь</w:t>
      </w:r>
      <w:r w:rsidR="00236EF6" w:rsidRPr="00236EF6">
        <w:rPr>
          <w:sz w:val="27"/>
          <w:szCs w:val="27"/>
          <w:lang w:val="uk-UA"/>
        </w:rPr>
        <w:t>кої міської ради від 21.06.2016р. №332 «Про організацію перевезення пасажирів на постійних міських автобусних маршрутах в м.</w:t>
      </w:r>
      <w:r w:rsidR="00693A6B">
        <w:rPr>
          <w:sz w:val="27"/>
          <w:szCs w:val="27"/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Суми»</w:t>
      </w:r>
      <w:r w:rsidRPr="00236EF6">
        <w:rPr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9F3F2F" w:rsidRPr="009F3F2F" w:rsidRDefault="009F3F2F" w:rsidP="009F3F2F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7"/>
          <w:szCs w:val="27"/>
          <w:lang w:val="uk-UA"/>
        </w:rPr>
      </w:pPr>
      <w:r w:rsidRPr="009F3F2F">
        <w:rPr>
          <w:sz w:val="27"/>
          <w:szCs w:val="27"/>
          <w:lang w:val="uk-UA"/>
        </w:rPr>
        <w:t>Додаток до рішення викласти в редакції, що додається.</w:t>
      </w:r>
    </w:p>
    <w:p w:rsidR="009F3F2F" w:rsidRDefault="009F3F2F" w:rsidP="009F3F2F">
      <w:pPr>
        <w:tabs>
          <w:tab w:val="left" w:pos="1260"/>
        </w:tabs>
        <w:ind w:left="900"/>
        <w:jc w:val="both"/>
        <w:rPr>
          <w:sz w:val="27"/>
          <w:szCs w:val="27"/>
          <w:lang w:val="uk-UA"/>
        </w:rPr>
      </w:pPr>
    </w:p>
    <w:p w:rsidR="00220DDF" w:rsidRPr="009F3F2F" w:rsidRDefault="009F3F2F" w:rsidP="009F3F2F">
      <w:pPr>
        <w:ind w:firstLine="708"/>
        <w:jc w:val="both"/>
        <w:rPr>
          <w:sz w:val="28"/>
          <w:szCs w:val="28"/>
          <w:lang w:val="uk-UA"/>
        </w:rPr>
      </w:pPr>
      <w:r w:rsidRPr="009F3F2F">
        <w:rPr>
          <w:b/>
          <w:sz w:val="28"/>
          <w:szCs w:val="28"/>
          <w:lang w:val="uk-UA"/>
        </w:rPr>
        <w:t>3.</w:t>
      </w:r>
      <w:r w:rsidR="00220DDF" w:rsidRPr="009F3F2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Журбі О.І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220DDF" w:rsidRPr="00F01476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</w:rPr>
      </w:pPr>
    </w:p>
    <w:p w:rsidR="00E75D8F" w:rsidRDefault="004D7B79" w:rsidP="00C14423">
      <w:pPr>
        <w:pStyle w:val="4"/>
        <w:rPr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</w:t>
      </w:r>
    </w:p>
    <w:p w:rsidR="006915C4" w:rsidRDefault="00E75D8F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   </w:t>
      </w:r>
      <w:r w:rsidR="004D7B79">
        <w:rPr>
          <w:lang w:val="uk-UA"/>
        </w:rPr>
        <w:t xml:space="preserve">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99168F">
        <w:rPr>
          <w:b/>
          <w:bCs/>
        </w:rPr>
        <w:t xml:space="preserve">                         </w:t>
      </w:r>
      <w:r w:rsidR="00710FB8">
        <w:rPr>
          <w:b/>
          <w:bCs/>
        </w:rPr>
        <w:t xml:space="preserve"> </w:t>
      </w:r>
      <w:r>
        <w:rPr>
          <w:b/>
          <w:bCs/>
        </w:rPr>
        <w:t xml:space="preserve"> № 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43464A" w:rsidRDefault="006915C4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 w:rsidRPr="0043464A"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281516">
              <w:rPr>
                <w:sz w:val="28"/>
                <w:szCs w:val="28"/>
                <w:lang w:val="uk-UA"/>
              </w:rPr>
              <w:t>Слобід</w:t>
            </w:r>
            <w:r>
              <w:rPr>
                <w:sz w:val="28"/>
                <w:szCs w:val="28"/>
                <w:lang w:val="uk-UA"/>
              </w:rPr>
              <w:t>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r w:rsidRPr="00681DC1">
              <w:rPr>
                <w:b/>
                <w:bCs/>
                <w:sz w:val="28"/>
                <w:szCs w:val="28"/>
              </w:rPr>
              <w:t>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7BB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P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117">
              <w:rPr>
                <w:sz w:val="28"/>
                <w:szCs w:val="28"/>
                <w:lang w:val="uk-UA"/>
              </w:rPr>
              <w:t>Привокзальна</w:t>
            </w:r>
          </w:p>
          <w:p w:rsidR="00EC22C8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EC22C8" w:rsidRDefault="00F96117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3F7BB9" w:rsidRP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 w:rsidR="003F3262"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</w:t>
            </w:r>
            <w:r w:rsidR="0043464A">
              <w:rPr>
                <w:bCs/>
                <w:sz w:val="28"/>
                <w:szCs w:val="28"/>
                <w:lang w:val="uk-UA"/>
              </w:rPr>
              <w:t>.</w:t>
            </w:r>
            <w:r>
              <w:rPr>
                <w:bCs/>
                <w:sz w:val="28"/>
                <w:szCs w:val="28"/>
                <w:lang w:val="uk-UA"/>
              </w:rPr>
              <w:t xml:space="preserve"> Бор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43464A">
              <w:rPr>
                <w:bCs/>
                <w:sz w:val="28"/>
                <w:szCs w:val="28"/>
                <w:lang w:val="uk-UA"/>
              </w:rPr>
              <w:t>имського</w:t>
            </w:r>
            <w:r w:rsidR="0095382A">
              <w:rPr>
                <w:bCs/>
                <w:sz w:val="28"/>
                <w:szCs w:val="28"/>
                <w:lang w:val="uk-UA"/>
              </w:rPr>
              <w:t>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3F3262" w:rsidRPr="003F7BB9" w:rsidRDefault="0095382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="003F3262">
              <w:rPr>
                <w:bCs/>
                <w:sz w:val="28"/>
                <w:szCs w:val="28"/>
                <w:lang w:val="uk-UA"/>
              </w:rPr>
              <w:t>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3F3262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3F3262">
              <w:rPr>
                <w:sz w:val="28"/>
                <w:szCs w:val="28"/>
                <w:lang w:val="uk-UA"/>
              </w:rPr>
              <w:t>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r w:rsidRPr="003F3262"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3262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32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5382A">
              <w:rPr>
                <w:sz w:val="28"/>
                <w:szCs w:val="28"/>
                <w:lang w:val="uk-UA"/>
              </w:rPr>
              <w:t>вул. І. Харитоненк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3F3262" w:rsidRP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</w:t>
            </w:r>
            <w:r w:rsidRPr="0095382A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</w:tr>
      <w:tr w:rsidR="00EC22C8" w:rsidRPr="008F04A7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EE1316">
              <w:rPr>
                <w:sz w:val="28"/>
                <w:szCs w:val="28"/>
                <w:lang w:val="uk-UA"/>
              </w:rPr>
              <w:t>имського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8F04A7" w:rsidRPr="008F04A7" w:rsidRDefault="008F04A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04A7">
              <w:rPr>
                <w:sz w:val="28"/>
                <w:szCs w:val="28"/>
                <w:lang w:val="uk-UA"/>
              </w:rPr>
              <w:t>Слобід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F04A7" w:rsidRDefault="008F04A7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F96117"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 w:rsidR="00F96117">
              <w:rPr>
                <w:bCs/>
                <w:sz w:val="28"/>
                <w:szCs w:val="28"/>
                <w:lang w:val="uk-UA"/>
              </w:rPr>
              <w:t>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F96117">
              <w:rPr>
                <w:bCs/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F96117" w:rsidRPr="00F959A3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8F04A7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6117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F96117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ерезовий Гай</w:t>
            </w:r>
          </w:p>
          <w:p w:rsidR="00F96117" w:rsidRPr="00F96117" w:rsidRDefault="00F96117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6117" w:rsidRDefault="00A27F88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95382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1E35AD" w:rsidRDefault="001E35A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A27F8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27F88" w:rsidRDefault="00A27F8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5D8F" w:rsidRDefault="00E75D8F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 xml:space="preserve"> вул. 2-га Північ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лобід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Металургів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Леваневськог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ивокзальна</w:t>
            </w:r>
          </w:p>
          <w:p w:rsidR="00E75D8F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</w:t>
            </w:r>
            <w:r w:rsidR="00E75D8F">
              <w:rPr>
                <w:bCs/>
                <w:sz w:val="28"/>
                <w:szCs w:val="28"/>
                <w:lang w:val="uk-UA"/>
              </w:rPr>
              <w:t>. Троїц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ероїв Сумщини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Харків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КД</w:t>
            </w:r>
          </w:p>
          <w:p w:rsidR="0048341E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окоф’єв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ндрат</w:t>
            </w:r>
            <w:r w:rsidR="001E35AD">
              <w:rPr>
                <w:bCs/>
                <w:sz w:val="28"/>
                <w:szCs w:val="28"/>
                <w:lang w:val="en-US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A27F88" w:rsidRDefault="00E75D8F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27F88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RPr="0048341E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41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43464A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9F3F2F" w:rsidRPr="00800DE0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Pr="009F3F2F" w:rsidRDefault="009F3F2F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Ювілейна</w:t>
            </w:r>
          </w:p>
          <w:p w:rsidR="00681DC1" w:rsidRDefault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EE1316">
              <w:rPr>
                <w:bCs/>
                <w:sz w:val="28"/>
                <w:szCs w:val="28"/>
                <w:lang w:val="uk-UA"/>
              </w:rPr>
              <w:t>имського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</w:t>
            </w:r>
            <w:r w:rsidR="0043464A">
              <w:rPr>
                <w:bCs/>
                <w:sz w:val="28"/>
                <w:szCs w:val="28"/>
                <w:lang w:val="uk-UA"/>
              </w:rPr>
              <w:t>е</w:t>
            </w:r>
            <w:r>
              <w:rPr>
                <w:bCs/>
                <w:sz w:val="28"/>
                <w:szCs w:val="28"/>
                <w:lang w:val="uk-UA"/>
              </w:rPr>
              <w:t>жна р. Стріл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ум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D48FD" w:rsidRPr="00800DE0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ум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Героїв Крут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48341E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Троїц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RPr="0048337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48341E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48341E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483378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483378" w:rsidRDefault="00483378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Г</w:t>
            </w:r>
            <w:r w:rsidR="00EE1316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83378"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378" w:rsidRDefault="00483378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483378" w:rsidRPr="00D41348" w:rsidRDefault="00483378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андери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9F3F2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0 років Перемог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9F3F2F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0DE0" w:rsidRDefault="00800DE0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DB1C75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8027B1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Pr="008027B1" w:rsidRDefault="008027B1" w:rsidP="00D4134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Default="008027B1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  <w:p w:rsidR="008027B1" w:rsidRPr="003F7BB9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Героїв Крут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  М. Лушпи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Харкі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Pr="008027B1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С.Бандери</w:t>
            </w:r>
          </w:p>
          <w:p w:rsidR="008027B1" w:rsidRPr="008027B1" w:rsidRDefault="008027B1" w:rsidP="008027B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8027B1">
              <w:rPr>
                <w:b/>
                <w:sz w:val="28"/>
                <w:szCs w:val="28"/>
                <w:lang w:val="uk-UA"/>
              </w:rPr>
              <w:t>Автовокзал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27B1" w:rsidRDefault="008027B1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99168F" w:rsidRPr="0099168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Pr="0099168F" w:rsidRDefault="0099168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7  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Default="0099168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</w:t>
            </w:r>
            <w:r w:rsidRPr="0099168F">
              <w:rPr>
                <w:b/>
                <w:bCs/>
                <w:sz w:val="28"/>
                <w:szCs w:val="28"/>
              </w:rPr>
              <w:t>’</w:t>
            </w:r>
            <w:r>
              <w:rPr>
                <w:b/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Pr="0099168F">
              <w:rPr>
                <w:bCs/>
                <w:sz w:val="28"/>
                <w:szCs w:val="28"/>
                <w:lang w:val="uk-UA"/>
              </w:rPr>
              <w:t>вул. Прокоф</w:t>
            </w:r>
            <w:r w:rsidRPr="00192A98">
              <w:rPr>
                <w:bCs/>
                <w:sz w:val="28"/>
                <w:szCs w:val="28"/>
              </w:rPr>
              <w:t>’</w:t>
            </w:r>
            <w:r w:rsidRPr="0099168F">
              <w:rPr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ті Зеленко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ушкіна</w:t>
            </w:r>
          </w:p>
          <w:p w:rsidR="0099168F" w:rsidRDefault="0099168F" w:rsidP="0099168F">
            <w:pPr>
              <w:rPr>
                <w:b/>
                <w:bCs/>
                <w:sz w:val="28"/>
                <w:szCs w:val="28"/>
                <w:lang w:val="uk-UA"/>
              </w:rPr>
            </w:pPr>
            <w:r w:rsidRPr="0099168F">
              <w:rPr>
                <w:b/>
                <w:bCs/>
                <w:sz w:val="28"/>
                <w:szCs w:val="28"/>
                <w:lang w:val="uk-UA"/>
              </w:rPr>
              <w:t>вул.</w:t>
            </w:r>
            <w:r w:rsidR="00693A6B"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w:r w:rsidRPr="0099168F">
              <w:rPr>
                <w:b/>
                <w:bCs/>
                <w:sz w:val="28"/>
                <w:szCs w:val="28"/>
                <w:lang w:val="uk-UA"/>
              </w:rPr>
              <w:t>Косівщинська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 w:rsidRPr="0099168F">
              <w:rPr>
                <w:bCs/>
                <w:sz w:val="28"/>
                <w:szCs w:val="28"/>
                <w:lang w:val="uk-UA"/>
              </w:rPr>
              <w:t>(</w:t>
            </w:r>
            <w:r w:rsidR="00693A6B">
              <w:rPr>
                <w:bCs/>
                <w:sz w:val="28"/>
                <w:szCs w:val="28"/>
                <w:lang w:val="uk-UA"/>
              </w:rPr>
              <w:t>в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 зворотному напрямку)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Нахімо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ов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Гетманський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тепана Бандери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lastRenderedPageBreak/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аті Зеленко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рокоф</w:t>
            </w:r>
            <w:r>
              <w:rPr>
                <w:bCs/>
                <w:sz w:val="28"/>
                <w:szCs w:val="28"/>
              </w:rPr>
              <w:t>'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9168F" w:rsidRDefault="00192A98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192A98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8027B1">
              <w:rPr>
                <w:rStyle w:val="ac"/>
                <w:sz w:val="28"/>
                <w:szCs w:val="28"/>
                <w:lang w:val="uk-UA"/>
              </w:rPr>
              <w:t>4</w:t>
            </w:r>
            <w:r w:rsidR="00192A98">
              <w:rPr>
                <w:rStyle w:val="ac"/>
                <w:sz w:val="28"/>
                <w:szCs w:val="28"/>
                <w:lang w:val="uk-UA"/>
              </w:rPr>
              <w:t>4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Default="006915C4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65E0" w:rsidRDefault="00A265E0" w:rsidP="003731FB">
      <w:r>
        <w:separator/>
      </w:r>
    </w:p>
  </w:endnote>
  <w:endnote w:type="continuationSeparator" w:id="0">
    <w:p w:rsidR="00A265E0" w:rsidRDefault="00A265E0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65E0" w:rsidRDefault="00A265E0" w:rsidP="003731FB">
      <w:r>
        <w:separator/>
      </w:r>
    </w:p>
  </w:footnote>
  <w:footnote w:type="continuationSeparator" w:id="0">
    <w:p w:rsidR="00A265E0" w:rsidRDefault="00A265E0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68F" w:rsidRDefault="0099168F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8348EA">
      <w:rPr>
        <w:noProof/>
      </w:rPr>
      <w:t>1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99168F" w:rsidRDefault="0099168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6317"/>
    <w:rsid w:val="00126E14"/>
    <w:rsid w:val="001707B7"/>
    <w:rsid w:val="00192A98"/>
    <w:rsid w:val="001B45DE"/>
    <w:rsid w:val="001E35AD"/>
    <w:rsid w:val="001F491F"/>
    <w:rsid w:val="00203F70"/>
    <w:rsid w:val="002100F4"/>
    <w:rsid w:val="00220DDF"/>
    <w:rsid w:val="00225F25"/>
    <w:rsid w:val="00235AC7"/>
    <w:rsid w:val="00236EF6"/>
    <w:rsid w:val="002619F8"/>
    <w:rsid w:val="0026333A"/>
    <w:rsid w:val="002777A4"/>
    <w:rsid w:val="00281516"/>
    <w:rsid w:val="002C2073"/>
    <w:rsid w:val="002C78FA"/>
    <w:rsid w:val="002D48FD"/>
    <w:rsid w:val="002E7105"/>
    <w:rsid w:val="002F0FD5"/>
    <w:rsid w:val="003055F6"/>
    <w:rsid w:val="003242D8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6607"/>
    <w:rsid w:val="0048062C"/>
    <w:rsid w:val="00483378"/>
    <w:rsid w:val="0048341E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A56D0"/>
    <w:rsid w:val="005D18B4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C4242"/>
    <w:rsid w:val="006D30EA"/>
    <w:rsid w:val="006D49C7"/>
    <w:rsid w:val="006E60A2"/>
    <w:rsid w:val="006E704A"/>
    <w:rsid w:val="006F4AE0"/>
    <w:rsid w:val="00710506"/>
    <w:rsid w:val="00710FB8"/>
    <w:rsid w:val="00732C4F"/>
    <w:rsid w:val="00735BBB"/>
    <w:rsid w:val="00774383"/>
    <w:rsid w:val="00781CB4"/>
    <w:rsid w:val="00787C67"/>
    <w:rsid w:val="007B45E1"/>
    <w:rsid w:val="007C60DB"/>
    <w:rsid w:val="00800DE0"/>
    <w:rsid w:val="008027B1"/>
    <w:rsid w:val="00807656"/>
    <w:rsid w:val="008348EA"/>
    <w:rsid w:val="00862134"/>
    <w:rsid w:val="008643D8"/>
    <w:rsid w:val="008A0590"/>
    <w:rsid w:val="008A5930"/>
    <w:rsid w:val="008A5E18"/>
    <w:rsid w:val="008C2D0A"/>
    <w:rsid w:val="008F04A7"/>
    <w:rsid w:val="00921E19"/>
    <w:rsid w:val="00923765"/>
    <w:rsid w:val="00950AB1"/>
    <w:rsid w:val="0095382A"/>
    <w:rsid w:val="009768EA"/>
    <w:rsid w:val="00990174"/>
    <w:rsid w:val="0099168F"/>
    <w:rsid w:val="009C5D33"/>
    <w:rsid w:val="009F3F2F"/>
    <w:rsid w:val="00A265E0"/>
    <w:rsid w:val="00A27F88"/>
    <w:rsid w:val="00A303B8"/>
    <w:rsid w:val="00A43A16"/>
    <w:rsid w:val="00A538C9"/>
    <w:rsid w:val="00A554B1"/>
    <w:rsid w:val="00A83075"/>
    <w:rsid w:val="00A90FC6"/>
    <w:rsid w:val="00AF03A0"/>
    <w:rsid w:val="00B3058F"/>
    <w:rsid w:val="00B64A7F"/>
    <w:rsid w:val="00BA3D7A"/>
    <w:rsid w:val="00BB1B17"/>
    <w:rsid w:val="00C125A6"/>
    <w:rsid w:val="00C14423"/>
    <w:rsid w:val="00C35066"/>
    <w:rsid w:val="00C37258"/>
    <w:rsid w:val="00C8130A"/>
    <w:rsid w:val="00D01BC2"/>
    <w:rsid w:val="00D124D2"/>
    <w:rsid w:val="00D27F80"/>
    <w:rsid w:val="00D34C5D"/>
    <w:rsid w:val="00D35AD9"/>
    <w:rsid w:val="00D41348"/>
    <w:rsid w:val="00D4595A"/>
    <w:rsid w:val="00D83BFA"/>
    <w:rsid w:val="00DB1C75"/>
    <w:rsid w:val="00DC00F6"/>
    <w:rsid w:val="00DD1FA7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F4F3B"/>
    <w:rsid w:val="00F01476"/>
    <w:rsid w:val="00F03A5A"/>
    <w:rsid w:val="00F731BE"/>
    <w:rsid w:val="00F736A4"/>
    <w:rsid w:val="00F959A3"/>
    <w:rsid w:val="00F96117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AD7E2EB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CE8DB4-84EC-44E6-A822-780D88477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2</TotalTime>
  <Pages>1</Pages>
  <Words>1844</Words>
  <Characters>10515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2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61</cp:revision>
  <cp:lastPrinted>2018-05-03T11:49:00Z</cp:lastPrinted>
  <dcterms:created xsi:type="dcterms:W3CDTF">2013-09-23T07:31:00Z</dcterms:created>
  <dcterms:modified xsi:type="dcterms:W3CDTF">2018-05-03T11:49:00Z</dcterms:modified>
</cp:coreProperties>
</file>